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134661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服务器端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7863CB" w:rsidRDefault="00721A88">
          <w:pPr>
            <w:pStyle w:val="1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134661" w:history="1">
            <w:r w:rsidR="007863CB" w:rsidRPr="00822732">
              <w:rPr>
                <w:rStyle w:val="a5"/>
                <w:noProof/>
              </w:rPr>
              <w:t>Smartinsight</w:t>
            </w:r>
            <w:r w:rsidR="007863CB" w:rsidRPr="00822732">
              <w:rPr>
                <w:rStyle w:val="a5"/>
                <w:rFonts w:hint="eastAsia"/>
                <w:noProof/>
              </w:rPr>
              <w:t>项目服务器端设计文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2" w:history="1">
            <w:r w:rsidR="007863CB" w:rsidRPr="00822732">
              <w:rPr>
                <w:rStyle w:val="a5"/>
                <w:noProof/>
              </w:rPr>
              <w:t>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修改历史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3" w:history="1">
            <w:r w:rsidR="007863CB" w:rsidRPr="00822732">
              <w:rPr>
                <w:rStyle w:val="a5"/>
                <w:noProof/>
              </w:rPr>
              <w:t>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文档目的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4" w:history="1">
            <w:r w:rsidR="007863CB" w:rsidRPr="00822732">
              <w:rPr>
                <w:rStyle w:val="a5"/>
                <w:noProof/>
              </w:rPr>
              <w:t>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关键概念定义及数据字典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4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5" w:history="1">
            <w:r w:rsidR="007863CB" w:rsidRPr="00822732">
              <w:rPr>
                <w:rStyle w:val="a5"/>
                <w:noProof/>
              </w:rPr>
              <w:t>3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题目类型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5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6" w:history="1">
            <w:r w:rsidR="007863CB" w:rsidRPr="00822732">
              <w:rPr>
                <w:rStyle w:val="a5"/>
                <w:noProof/>
              </w:rPr>
              <w:t>3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选项类型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6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7" w:history="1">
            <w:r w:rsidR="007863CB" w:rsidRPr="00822732">
              <w:rPr>
                <w:rStyle w:val="a5"/>
                <w:noProof/>
              </w:rPr>
              <w:t>3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数据字典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7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6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8" w:history="1">
            <w:r w:rsidR="007863CB" w:rsidRPr="00822732">
              <w:rPr>
                <w:rStyle w:val="a5"/>
                <w:noProof/>
              </w:rPr>
              <w:t>4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系统架构设计及关键技术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8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7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9" w:history="1">
            <w:r w:rsidR="007863CB" w:rsidRPr="00822732">
              <w:rPr>
                <w:rStyle w:val="a5"/>
                <w:noProof/>
              </w:rPr>
              <w:t>4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系统架构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9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7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0" w:history="1">
            <w:r w:rsidR="007863CB" w:rsidRPr="00822732">
              <w:rPr>
                <w:rStyle w:val="a5"/>
                <w:noProof/>
              </w:rPr>
              <w:t>4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安全性及角色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0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9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71" w:history="1">
            <w:r w:rsidR="007863CB" w:rsidRPr="00822732">
              <w:rPr>
                <w:rStyle w:val="a5"/>
                <w:noProof/>
              </w:rPr>
              <w:t>5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数据库设计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0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2" w:history="1">
            <w:r w:rsidR="007863CB" w:rsidRPr="00822732">
              <w:rPr>
                <w:rStyle w:val="a5"/>
                <w:noProof/>
              </w:rPr>
              <w:t>5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organization(</w:t>
            </w:r>
            <w:r w:rsidR="007863CB" w:rsidRPr="00822732">
              <w:rPr>
                <w:rStyle w:val="a5"/>
                <w:rFonts w:hint="eastAsia"/>
                <w:noProof/>
              </w:rPr>
              <w:t>组织</w:t>
            </w:r>
            <w:r w:rsidR="007863CB" w:rsidRPr="00822732">
              <w:rPr>
                <w:rStyle w:val="a5"/>
                <w:noProof/>
              </w:rPr>
              <w:t>)</w:t>
            </w:r>
            <w:r w:rsidR="007863CB" w:rsidRPr="00822732">
              <w:rPr>
                <w:rStyle w:val="a5"/>
                <w:rFonts w:hint="eastAsia"/>
                <w:noProof/>
              </w:rPr>
              <w:t>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3" w:history="1">
            <w:r w:rsidR="007863CB" w:rsidRPr="00822732">
              <w:rPr>
                <w:rStyle w:val="a5"/>
                <w:noProof/>
              </w:rPr>
              <w:t>5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dmins(</w:t>
            </w:r>
            <w:r w:rsidR="007863CB" w:rsidRPr="00822732">
              <w:rPr>
                <w:rStyle w:val="a5"/>
                <w:rFonts w:hint="eastAsia"/>
                <w:noProof/>
              </w:rPr>
              <w:t>管理员</w:t>
            </w:r>
            <w:r w:rsidR="007863CB" w:rsidRPr="00822732">
              <w:rPr>
                <w:rStyle w:val="a5"/>
                <w:noProof/>
              </w:rPr>
              <w:t>)</w:t>
            </w:r>
            <w:r w:rsidR="007863CB" w:rsidRPr="00822732">
              <w:rPr>
                <w:rStyle w:val="a5"/>
                <w:rFonts w:hint="eastAsia"/>
                <w:noProof/>
              </w:rPr>
              <w:t>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4" w:history="1">
            <w:r w:rsidR="007863CB" w:rsidRPr="00822732">
              <w:rPr>
                <w:rStyle w:val="a5"/>
                <w:noProof/>
              </w:rPr>
              <w:t>5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staffs</w:t>
            </w:r>
            <w:r w:rsidR="007863CB" w:rsidRPr="00822732">
              <w:rPr>
                <w:rStyle w:val="a5"/>
                <w:rFonts w:hint="eastAsia"/>
                <w:noProof/>
              </w:rPr>
              <w:t>（工作人员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4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5" w:history="1">
            <w:r w:rsidR="007863CB" w:rsidRPr="00822732">
              <w:rPr>
                <w:rStyle w:val="a5"/>
                <w:noProof/>
              </w:rPr>
              <w:t>5.4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surveys</w:t>
            </w:r>
            <w:r w:rsidR="007863CB" w:rsidRPr="00822732">
              <w:rPr>
                <w:rStyle w:val="a5"/>
                <w:rFonts w:hint="eastAsia"/>
                <w:noProof/>
              </w:rPr>
              <w:t>（问卷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5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6" w:history="1">
            <w:r w:rsidR="007863CB" w:rsidRPr="00822732">
              <w:rPr>
                <w:rStyle w:val="a5"/>
                <w:noProof/>
              </w:rPr>
              <w:t>5.5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questions</w:t>
            </w:r>
            <w:r w:rsidR="007863CB" w:rsidRPr="00822732">
              <w:rPr>
                <w:rStyle w:val="a5"/>
                <w:rFonts w:hint="eastAsia"/>
                <w:noProof/>
              </w:rPr>
              <w:t>（问题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6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7" w:history="1">
            <w:r w:rsidR="007863CB" w:rsidRPr="00822732">
              <w:rPr>
                <w:rStyle w:val="a5"/>
                <w:noProof/>
              </w:rPr>
              <w:t>5.6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nswers</w:t>
            </w:r>
            <w:r w:rsidR="007863CB" w:rsidRPr="00822732">
              <w:rPr>
                <w:rStyle w:val="a5"/>
                <w:rFonts w:hint="eastAsia"/>
                <w:noProof/>
              </w:rPr>
              <w:t>（回答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7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3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8" w:history="1">
            <w:r w:rsidR="007863CB" w:rsidRPr="00822732">
              <w:rPr>
                <w:rStyle w:val="a5"/>
                <w:noProof/>
              </w:rPr>
              <w:t>5.7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clientversions</w:t>
            </w:r>
            <w:r w:rsidR="007863CB" w:rsidRPr="00822732">
              <w:rPr>
                <w:rStyle w:val="a5"/>
                <w:rFonts w:hint="eastAsia"/>
                <w:noProof/>
              </w:rPr>
              <w:t>（客户端版本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8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9" w:history="1">
            <w:r w:rsidR="007863CB" w:rsidRPr="00822732">
              <w:rPr>
                <w:rStyle w:val="a5"/>
                <w:noProof/>
              </w:rPr>
              <w:t>5.8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feedbacks</w:t>
            </w:r>
            <w:r w:rsidR="007863CB" w:rsidRPr="00822732">
              <w:rPr>
                <w:rStyle w:val="a5"/>
                <w:rFonts w:hint="eastAsia"/>
                <w:noProof/>
              </w:rPr>
              <w:t>（使用者反馈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9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80" w:history="1">
            <w:r w:rsidR="007863CB" w:rsidRPr="00822732">
              <w:rPr>
                <w:rStyle w:val="a5"/>
                <w:noProof/>
              </w:rPr>
              <w:t>6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Webservice</w:t>
            </w:r>
            <w:r w:rsidR="007863CB" w:rsidRPr="00822732">
              <w:rPr>
                <w:rStyle w:val="a5"/>
                <w:rFonts w:hint="eastAsia"/>
                <w:noProof/>
              </w:rPr>
              <w:t>调用接口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0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1" w:history="1">
            <w:r w:rsidR="007863CB" w:rsidRPr="00822732">
              <w:rPr>
                <w:rStyle w:val="a5"/>
                <w:noProof/>
              </w:rPr>
              <w:t>6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设计约定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2" w:history="1">
            <w:r w:rsidR="007863CB" w:rsidRPr="00822732">
              <w:rPr>
                <w:rStyle w:val="a5"/>
                <w:noProof/>
              </w:rPr>
              <w:t>6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ndroid</w:t>
            </w:r>
            <w:r w:rsidR="007863CB" w:rsidRPr="00822732">
              <w:rPr>
                <w:rStyle w:val="a5"/>
                <w:rFonts w:hint="eastAsia"/>
                <w:noProof/>
              </w:rPr>
              <w:t>客户端相关接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6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3" w:history="1">
            <w:r w:rsidR="007863CB" w:rsidRPr="00822732">
              <w:rPr>
                <w:rStyle w:val="a5"/>
                <w:noProof/>
              </w:rPr>
              <w:t>6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web</w:t>
            </w:r>
            <w:r w:rsidR="007863CB" w:rsidRPr="00822732">
              <w:rPr>
                <w:rStyle w:val="a5"/>
                <w:rFonts w:hint="eastAsia"/>
                <w:noProof/>
              </w:rPr>
              <w:t>管理客户端相关接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2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21A88" w:rsidRDefault="00721A88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5134662"/>
      <w:r>
        <w:rPr>
          <w:rFonts w:hint="eastAsia"/>
        </w:rPr>
        <w:t>修改历史</w:t>
      </w:r>
      <w:bookmarkEnd w:id="1"/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21A88" w:rsidTr="00721A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21A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074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134663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5134664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5134665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</w:t>
      </w:r>
      <w:r>
        <w:rPr>
          <w:rFonts w:hint="eastAsia"/>
        </w:rPr>
        <w:lastRenderedPageBreak/>
        <w:t>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5134666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5134667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5134668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5134669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3.8pt" o:ole="">
            <v:imagedata r:id="rId8" o:title=""/>
          </v:shape>
          <o:OLEObject Type="Embed" ProgID="Visio.Drawing.11" ShapeID="_x0000_i1025" DrawAspect="Content" ObjectID="_1519547685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Pr="008D1231">
        <w:rPr>
          <w:rFonts w:ascii="微软雅黑 Light" w:eastAsia="微软雅黑 Light" w:hAnsi="微软雅黑 Light"/>
        </w:rPr>
        <w:fldChar w:fldCharType="separate"/>
      </w:r>
      <w:r w:rsidR="0019096D">
        <w:rPr>
          <w:rFonts w:ascii="微软雅黑 Light" w:eastAsia="微软雅黑 Light" w:hAnsi="微软雅黑 Light"/>
          <w:noProof/>
        </w:rPr>
        <w:t>1</w:t>
      </w:r>
      <w:r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/>
        </w:rPr>
        <w:t xml:space="preserve"> </w:t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2pt;height:295.8pt" o:ole="">
            <v:imagedata r:id="rId10" o:title=""/>
          </v:shape>
          <o:OLEObject Type="Embed" ProgID="Visio.Drawing.11" ShapeID="_x0000_i1026" DrawAspect="Content" ObjectID="_1519547686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19096D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5134670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</w:t>
      </w:r>
      <w:r>
        <w:rPr>
          <w:rFonts w:hint="eastAsia"/>
        </w:rPr>
        <w:lastRenderedPageBreak/>
        <w:t>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5134671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 xml:space="preserve"> 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5134672"/>
      <w:r>
        <w:rPr>
          <w:rFonts w:hint="eastAsia"/>
        </w:rPr>
        <w:lastRenderedPageBreak/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5134673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5134674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5134675"/>
      <w:r>
        <w:rPr>
          <w:rFonts w:hint="eastAsia"/>
        </w:rPr>
        <w:lastRenderedPageBreak/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5134676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lastRenderedPageBreak/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lastRenderedPageBreak/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5134677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经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纬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中的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数组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带有主观输入内容的选项的输入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文本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中的文本输入内容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题回答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="002309E2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题回答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创建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5134678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5134679"/>
      <w:r>
        <w:rPr>
          <w:rFonts w:hint="eastAsia"/>
        </w:rPr>
        <w:lastRenderedPageBreak/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5134680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5134681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  <w:r w:rsidRPr="00527356">
        <w:rPr>
          <w:rStyle w:val="sc51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  <w:r w:rsidRPr="00527356">
        <w:rPr>
          <w:rStyle w:val="HTML0"/>
          <w:rFonts w:ascii="微软雅黑 Light" w:eastAsia="微软雅黑 Light" w:hAnsi="微软雅黑 Light" w:hint="eastAsia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5134682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  <w:bookmarkStart w:id="26" w:name="_GoBack"/>
        <w:bookmarkEnd w:id="26"/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055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4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题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question/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question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question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题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题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279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5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题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question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4A07FC" w:rsidRDefault="004A07FC" w:rsidP="004A07FC">
      <w:pPr>
        <w:pStyle w:val="4"/>
        <w:numPr>
          <w:ilvl w:val="2"/>
          <w:numId w:val="5"/>
        </w:numPr>
      </w:pPr>
      <w:r>
        <w:rPr>
          <w:rFonts w:hint="eastAsia"/>
        </w:rPr>
        <w:t>调查人员提交一份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n</w:t>
            </w:r>
            <w:r>
              <w:rPr>
                <w:rFonts w:ascii="微软雅黑 Light" w:hAnsi="微软雅黑 Light"/>
              </w:rPr>
              <w:t>swer/add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 w:hint="eastAsia"/>
              </w:rPr>
              <w:t>application/json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4A07FC" w:rsidRPr="00F36569" w:rsidRDefault="004A07FC" w:rsidP="004A07FC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获取提交的问卷调查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调查员所提交的问卷列表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上传图形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DF37F2">
              <w:rPr>
                <w:rFonts w:ascii="微软雅黑 Light" w:hAnsi="微软雅黑 Light" w:hint="eastAsia"/>
              </w:rPr>
              <w:t>f</w:t>
            </w:r>
            <w:r w:rsidR="00DF37F2"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音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>
              <w:rPr>
                <w:rFonts w:ascii="微软雅黑 Light" w:hAnsi="微软雅黑 Light"/>
              </w:rPr>
              <w:t>au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上传视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032D42" w:rsidRPr="00741151" w:rsidTr="00601563">
        <w:tc>
          <w:tcPr>
            <w:tcW w:w="1555" w:type="dxa"/>
            <w:vMerge w:val="restart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ed</w:t>
            </w:r>
            <w:r>
              <w:rPr>
                <w:rFonts w:ascii="微软雅黑 Light" w:hAnsi="微软雅黑 Light" w:hint="eastAsia"/>
              </w:rPr>
              <w:t>,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发送反馈的工作人员id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47A32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27" w:name="_Toc445134683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27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</w:t>
            </w:r>
            <w:r w:rsidRPr="00601563">
              <w:rPr>
                <w:rFonts w:ascii="微软雅黑 Light" w:hAnsi="微软雅黑 Light"/>
              </w:rPr>
              <w:t xml:space="preserve"> </w:t>
            </w:r>
            <w:r w:rsidRPr="00601563">
              <w:rPr>
                <w:rFonts w:ascii="微软雅黑 Light" w:hAnsi="微软雅黑 Light" w:hint="eastAsia"/>
              </w:rPr>
              <w:t>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2D413C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lastRenderedPageBreak/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  <w:r>
              <w:rPr>
                <w:rFonts w:ascii="微软雅黑 Light" w:hAnsi="微软雅黑 Light" w:hint="eastAsia"/>
              </w:rPr>
              <w:t xml:space="preserve"> 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</w:t>
            </w:r>
            <w:r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ad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0EA6" w:rsidRDefault="00620EA6" w:rsidP="0077520E">
      <w:r>
        <w:separator/>
      </w:r>
    </w:p>
  </w:endnote>
  <w:endnote w:type="continuationSeparator" w:id="0">
    <w:p w:rsidR="00620EA6" w:rsidRDefault="00620EA6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0EA6" w:rsidRDefault="00620EA6" w:rsidP="0077520E">
      <w:r>
        <w:separator/>
      </w:r>
    </w:p>
  </w:footnote>
  <w:footnote w:type="continuationSeparator" w:id="0">
    <w:p w:rsidR="00620EA6" w:rsidRDefault="00620EA6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"/>
  </w:num>
  <w:num w:numId="3">
    <w:abstractNumId w:val="11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062"/>
    <w:rsid w:val="00006652"/>
    <w:rsid w:val="00032D42"/>
    <w:rsid w:val="000D4E8C"/>
    <w:rsid w:val="00141A52"/>
    <w:rsid w:val="00155D2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D413C"/>
    <w:rsid w:val="002F0871"/>
    <w:rsid w:val="002F70FD"/>
    <w:rsid w:val="00307BFB"/>
    <w:rsid w:val="003125CA"/>
    <w:rsid w:val="003137F5"/>
    <w:rsid w:val="00347544"/>
    <w:rsid w:val="003612D9"/>
    <w:rsid w:val="003D04D9"/>
    <w:rsid w:val="003F6B85"/>
    <w:rsid w:val="00413AD2"/>
    <w:rsid w:val="00467991"/>
    <w:rsid w:val="00476DF7"/>
    <w:rsid w:val="004A07FC"/>
    <w:rsid w:val="0050032C"/>
    <w:rsid w:val="00510D70"/>
    <w:rsid w:val="00527356"/>
    <w:rsid w:val="00563853"/>
    <w:rsid w:val="00582719"/>
    <w:rsid w:val="005D1685"/>
    <w:rsid w:val="005D75B9"/>
    <w:rsid w:val="005E00A8"/>
    <w:rsid w:val="00601563"/>
    <w:rsid w:val="00620EA6"/>
    <w:rsid w:val="00676174"/>
    <w:rsid w:val="006A0C17"/>
    <w:rsid w:val="006A39E4"/>
    <w:rsid w:val="006F0B44"/>
    <w:rsid w:val="00721A88"/>
    <w:rsid w:val="00741151"/>
    <w:rsid w:val="00741D4B"/>
    <w:rsid w:val="0077520E"/>
    <w:rsid w:val="0078407A"/>
    <w:rsid w:val="007863CB"/>
    <w:rsid w:val="00790587"/>
    <w:rsid w:val="007B7EF8"/>
    <w:rsid w:val="008B75FF"/>
    <w:rsid w:val="008B7786"/>
    <w:rsid w:val="008D1231"/>
    <w:rsid w:val="0090569A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B01FE9"/>
    <w:rsid w:val="00B376D8"/>
    <w:rsid w:val="00B45062"/>
    <w:rsid w:val="00BA0958"/>
    <w:rsid w:val="00C15882"/>
    <w:rsid w:val="00C176A0"/>
    <w:rsid w:val="00C27136"/>
    <w:rsid w:val="00C34AC8"/>
    <w:rsid w:val="00CA602B"/>
    <w:rsid w:val="00CC7A9F"/>
    <w:rsid w:val="00CD18C1"/>
    <w:rsid w:val="00CD5A92"/>
    <w:rsid w:val="00D455BD"/>
    <w:rsid w:val="00D47A32"/>
    <w:rsid w:val="00D55AAC"/>
    <w:rsid w:val="00D95DBB"/>
    <w:rsid w:val="00D96712"/>
    <w:rsid w:val="00DC795C"/>
    <w:rsid w:val="00DF37F2"/>
    <w:rsid w:val="00E136E5"/>
    <w:rsid w:val="00E25499"/>
    <w:rsid w:val="00EC09F0"/>
    <w:rsid w:val="00EC749B"/>
    <w:rsid w:val="00ED72F4"/>
    <w:rsid w:val="00EF19BA"/>
    <w:rsid w:val="00EF6377"/>
    <w:rsid w:val="00F35EA2"/>
    <w:rsid w:val="00F35F1E"/>
    <w:rsid w:val="00F36569"/>
    <w:rsid w:val="00FA39AC"/>
    <w:rsid w:val="00FB4E19"/>
    <w:rsid w:val="00FD21A7"/>
    <w:rsid w:val="00FF1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FAD3A7-B61E-491A-A2DB-01962564B3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styleId="12">
    <w:name w:val="Plain Table 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43CA2F-CF16-46B7-8A17-90A34DCAF0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70</TotalTime>
  <Pages>36</Pages>
  <Words>2771</Words>
  <Characters>15797</Characters>
  <Application>Microsoft Office Word</Application>
  <DocSecurity>0</DocSecurity>
  <Lines>131</Lines>
  <Paragraphs>37</Paragraphs>
  <ScaleCrop>false</ScaleCrop>
  <Company/>
  <LinksUpToDate>false</LinksUpToDate>
  <CharactersWithSpaces>18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45</cp:revision>
  <cp:lastPrinted>2016-03-07T09:22:00Z</cp:lastPrinted>
  <dcterms:created xsi:type="dcterms:W3CDTF">2016-03-07T02:56:00Z</dcterms:created>
  <dcterms:modified xsi:type="dcterms:W3CDTF">2016-03-15T03:48:00Z</dcterms:modified>
</cp:coreProperties>
</file>